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742C55C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  <w:r w:rsidR="00375EF2">
        <w:rPr>
          <w:rFonts w:ascii="Arial" w:hAnsi="Arial" w:cs="Arial"/>
          <w:b/>
          <w:color w:val="000000" w:themeColor="text1"/>
          <w:sz w:val="38"/>
        </w:rPr>
        <w:t>1</w:t>
      </w:r>
    </w:p>
    <w:p w14:paraId="479A25A6" w14:textId="77777777"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7FA3393A" w14:textId="77777777" w:rsidR="0011602A" w:rsidRPr="0081616D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33D763CD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691C8184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05A1A130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24B1680F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4F1D513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163EEC7E" wp14:editId="07034D6E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81AA3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C72A5CC" w14:textId="77777777"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14:paraId="354F60FF" w14:textId="77777777" w:rsidR="00693101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 xml:space="preserve">AMILIA  </w:t>
      </w:r>
    </w:p>
    <w:p w14:paraId="4148E0F7" w14:textId="77777777"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Pr="00901B0A">
        <w:rPr>
          <w:rFonts w:ascii="Arial" w:hAnsi="Arial" w:cs="Arial"/>
          <w:color w:val="000000" w:themeColor="text1"/>
          <w:sz w:val="30"/>
        </w:rPr>
        <w:t>. 91287491261</w:t>
      </w:r>
      <w:r>
        <w:rPr>
          <w:rFonts w:ascii="Arial" w:hAnsi="Arial" w:cs="Arial"/>
          <w:color w:val="000000" w:themeColor="text1"/>
          <w:sz w:val="30"/>
        </w:rPr>
        <w:t>)</w:t>
      </w:r>
    </w:p>
    <w:p w14:paraId="23EB44C4" w14:textId="77777777"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13B9CF4C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A526402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25D392EB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0B81451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70F0442F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4C74BA55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351D2114" w14:textId="77777777"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FC4A6A">
        <w:rPr>
          <w:rFonts w:ascii="Arial" w:hAnsi="Arial" w:cs="Arial"/>
          <w:b/>
          <w:color w:val="000000" w:themeColor="text1"/>
          <w:sz w:val="36"/>
        </w:rPr>
        <w:t>3</w:t>
      </w:r>
    </w:p>
    <w:p w14:paraId="398AB9B5" w14:textId="77777777"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1A032C7F" w14:textId="77777777" w:rsidR="00234666" w:rsidRPr="00896285" w:rsidRDefault="00234666" w:rsidP="00234666">
      <w:pPr>
        <w:jc w:val="both"/>
        <w:rPr>
          <w:rFonts w:ascii="Times New Roman" w:hAnsi="Times New Roman"/>
          <w:b/>
          <w:color w:val="FF0000"/>
          <w:sz w:val="26"/>
        </w:rPr>
      </w:pPr>
      <w:r w:rsidRPr="00896285">
        <w:rPr>
          <w:rFonts w:ascii="Times New Roman" w:hAnsi="Times New Roman"/>
          <w:b/>
          <w:color w:val="FF0000"/>
          <w:sz w:val="26"/>
        </w:rPr>
        <w:lastRenderedPageBreak/>
        <w:t>SQUENCES / PERURUTAN</w:t>
      </w:r>
      <w:r w:rsidR="00896285" w:rsidRPr="00896285">
        <w:rPr>
          <w:rFonts w:ascii="Times New Roman" w:hAnsi="Times New Roman"/>
          <w:b/>
          <w:color w:val="FF0000"/>
          <w:sz w:val="26"/>
        </w:rPr>
        <w:t xml:space="preserve"> </w:t>
      </w:r>
    </w:p>
    <w:p w14:paraId="06CED284" w14:textId="77777777" w:rsidR="00F31018" w:rsidRPr="00233072" w:rsidRDefault="00F31018" w:rsidP="00F3101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476EC547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F931EE3" w14:textId="77777777" w:rsidR="00F31018" w:rsidRPr="00162BF0" w:rsidRDefault="00693101" w:rsidP="00F31018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Menghitung Percepatan</w:t>
      </w:r>
    </w:p>
    <w:p w14:paraId="4A14F276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Mulai</w:t>
      </w:r>
    </w:p>
    <w:p w14:paraId="20A6666C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Deklarasi, jarak, waktu, kecepatan, percepatan</w:t>
      </w:r>
    </w:p>
    <w:p w14:paraId="2AB3F0A3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Tentukan nilai jarak</w:t>
      </w:r>
    </w:p>
    <w:p w14:paraId="542367EB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Tentukan nilai waktu</w:t>
      </w:r>
    </w:p>
    <w:p w14:paraId="6D567FE1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Bagikan nilai jarak dengan waktu</w:t>
      </w:r>
    </w:p>
    <w:p w14:paraId="2A74CEF4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Tampilkan hasil pembagian</w:t>
      </w:r>
    </w:p>
    <w:p w14:paraId="5E3435FD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Bagikan nilai kecepatan dengan waktu</w:t>
      </w:r>
    </w:p>
    <w:p w14:paraId="14081277" w14:textId="77777777" w:rsidR="00F31018" w:rsidRPr="00693101" w:rsidRDefault="00693101" w:rsidP="00693101">
      <w:pPr>
        <w:pStyle w:val="ListParagraph"/>
        <w:numPr>
          <w:ilvl w:val="0"/>
          <w:numId w:val="48"/>
        </w:numPr>
        <w:ind w:hanging="294"/>
        <w:jc w:val="both"/>
        <w:rPr>
          <w:rFonts w:ascii="Times New Roman" w:hAnsi="Times New Roman"/>
          <w:color w:val="000000" w:themeColor="text1"/>
        </w:rPr>
      </w:pPr>
      <w:r w:rsidRPr="00693101">
        <w:rPr>
          <w:rFonts w:ascii="Consolas" w:hAnsi="Consolas" w:cs="Consolas"/>
          <w:color w:val="000000" w:themeColor="text1"/>
          <w:sz w:val="18"/>
        </w:rPr>
        <w:t>Tampilkan hasil pembagian</w:t>
      </w:r>
    </w:p>
    <w:p w14:paraId="14B913C2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B37B99E" w14:textId="77777777" w:rsidR="00F31018" w:rsidRPr="00233072" w:rsidRDefault="00F31018" w:rsidP="00F3101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43D8A875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9C363F9" w14:textId="065C4F98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C95419">
        <w:rPr>
          <w:rFonts w:ascii="Times New Roman" w:eastAsia="Times New Roman" w:hAnsi="Times New Roman" w:cs="Times New Roman"/>
          <w:noProof/>
          <w:color w:val="000000" w:themeColor="text1"/>
        </w:rPr>
        <w:drawing>
          <wp:inline distT="0" distB="0" distL="0" distR="0" wp14:anchorId="24BE3C85" wp14:editId="31247FB4">
            <wp:extent cx="2146473" cy="4770356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107" cy="4782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D1FB9" w:rsidRPr="005D1FB9">
        <w:t xml:space="preserve"> </w:t>
      </w:r>
      <w:r w:rsidR="005D1FB9">
        <w:object w:dxaOrig="2316" w:dyaOrig="10873" w14:anchorId="1A5DBA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pt;height:546pt" o:ole="">
            <v:imagedata r:id="rId7" o:title=""/>
          </v:shape>
          <o:OLEObject Type="Embed" ProgID="Visio.Drawing.15" ShapeID="_x0000_i1025" DrawAspect="Content" ObjectID="_1789898980" r:id="rId8"/>
        </w:object>
      </w:r>
    </w:p>
    <w:p w14:paraId="07DF2EA3" w14:textId="77777777"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80CDB44" w14:textId="77777777"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0446E16" w14:textId="77777777"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1C40062E" w14:textId="77777777" w:rsidR="00C95419" w:rsidRDefault="00C95419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5F39D16D" w14:textId="77777777"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5419" w:rsidRPr="005659D6" w14:paraId="3E96FA1A" w14:textId="77777777" w:rsidTr="009A5D3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48241DB6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2C94A42A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5D6A98F3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5D7A9D3C" w14:textId="77777777"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3EEE369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F31018" w:rsidRPr="00B20E80" w14:paraId="311869EB" w14:textId="77777777" w:rsidTr="007612C2">
        <w:tc>
          <w:tcPr>
            <w:tcW w:w="3381" w:type="dxa"/>
          </w:tcPr>
          <w:p w14:paraId="410591CF" w14:textId="77777777" w:rsidR="00F31018" w:rsidRPr="00356901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Mulai</w:t>
            </w:r>
          </w:p>
          <w:p w14:paraId="0DB78E4A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Deklarasi, jarak, waktu, kecepatan, percepatan</w:t>
            </w:r>
          </w:p>
          <w:p w14:paraId="55DA696D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 nilai jarak</w:t>
            </w:r>
          </w:p>
          <w:p w14:paraId="370B4B72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 nilai waktu</w:t>
            </w:r>
          </w:p>
          <w:p w14:paraId="475A2DE1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 nilai jarak dengan waktu</w:t>
            </w:r>
          </w:p>
          <w:p w14:paraId="699EE5EE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 hasil pembagian</w:t>
            </w:r>
          </w:p>
          <w:p w14:paraId="0FE7C975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 nilai kecepatan dengan waktu</w:t>
            </w:r>
          </w:p>
          <w:p w14:paraId="4A2859DB" w14:textId="77777777" w:rsidR="00F31018" w:rsidRPr="00356901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 hasil pembagian</w:t>
            </w:r>
          </w:p>
        </w:tc>
        <w:tc>
          <w:tcPr>
            <w:tcW w:w="3985" w:type="dxa"/>
          </w:tcPr>
          <w:p w14:paraId="090C03EC" w14:textId="77777777"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14:paraId="2CFF34A6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ariabel: v, a, s, t </w:t>
            </w:r>
          </w:p>
          <w:p w14:paraId="55939BD2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1ACDA720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14:paraId="5E913650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14:paraId="03DD840B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kecepatan: v </w:t>
            </w:r>
          </w:p>
          <w:p w14:paraId="641F3977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percepatan: a </w:t>
            </w:r>
          </w:p>
          <w:p w14:paraId="1CEC6F29" w14:textId="77777777" w:rsidR="00F31018" w:rsidRPr="009A5D32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</w:p>
        </w:tc>
        <w:tc>
          <w:tcPr>
            <w:tcW w:w="4235" w:type="dxa"/>
          </w:tcPr>
          <w:p w14:paraId="35714512" w14:textId="77777777"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14:paraId="5573A0D3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ariabel: v, a, s, t </w:t>
            </w:r>
          </w:p>
          <w:p w14:paraId="4FED9DF6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69D1C201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14:paraId="2F0C7FD3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14:paraId="0D9084DE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kecepatan: v </w:t>
            </w:r>
          </w:p>
          <w:p w14:paraId="7C45E980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percepatan: a </w:t>
            </w:r>
          </w:p>
          <w:p w14:paraId="211BBDD3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14:paraId="404E17E7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0EF7C101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php</w:t>
            </w:r>
          </w:p>
          <w:p w14:paraId="51B3ECCC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s=100;</w:t>
            </w:r>
          </w:p>
          <w:p w14:paraId="7E90391A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=1,5;</w:t>
            </w:r>
          </w:p>
          <w:p w14:paraId="7DEBA955" w14:textId="77777777" w:rsidR="00F31018" w:rsidRPr="00D027CE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v=$s/$t;</w:t>
            </w:r>
          </w:p>
          <w:p w14:paraId="54CC0AB4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v;</w:t>
            </w:r>
          </w:p>
          <w:p w14:paraId="32C379BA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a=$v/$t;</w:t>
            </w:r>
          </w:p>
          <w:p w14:paraId="1021A259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a;</w:t>
            </w:r>
          </w:p>
          <w:p w14:paraId="755DF8A3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10A43B02" w14:textId="77777777" w:rsidR="00C95419" w:rsidRDefault="00C95419" w:rsidP="00B66A82">
      <w:pPr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7F8B" w:rsidRPr="005659D6" w14:paraId="2F291D47" w14:textId="77777777" w:rsidTr="00FB78CB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07787F04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34AD7447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7D5287A1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622A2266" w14:textId="77777777" w:rsidR="00C97F8B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05768716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97F8B" w:rsidRPr="00B20E80" w14:paraId="53EF0F3F" w14:textId="77777777" w:rsidTr="00FB78CB">
        <w:tc>
          <w:tcPr>
            <w:tcW w:w="3381" w:type="dxa"/>
          </w:tcPr>
          <w:p w14:paraId="5754EECE" w14:textId="77777777" w:rsidR="00C97F8B" w:rsidRPr="00356901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Mulai</w:t>
            </w:r>
          </w:p>
          <w:p w14:paraId="705A2FA5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Deklarasi, jarak, waktu, kecepatan, percepatan</w:t>
            </w:r>
          </w:p>
          <w:p w14:paraId="4EE2D2D6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 nilai jarak</w:t>
            </w:r>
          </w:p>
          <w:p w14:paraId="6EBF4C5B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 nilai waktu</w:t>
            </w:r>
          </w:p>
          <w:p w14:paraId="3BE13F7C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 nilai jarak dengan waktu</w:t>
            </w:r>
          </w:p>
          <w:p w14:paraId="4B4D5EC6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 hasil pembagian</w:t>
            </w:r>
          </w:p>
          <w:p w14:paraId="7239ACE4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 nilai kecepatan dengan waktu</w:t>
            </w:r>
          </w:p>
          <w:p w14:paraId="29AA944D" w14:textId="77777777" w:rsidR="00C97F8B" w:rsidRPr="00356901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 hasil pembagian</w:t>
            </w:r>
          </w:p>
        </w:tc>
        <w:tc>
          <w:tcPr>
            <w:tcW w:w="3985" w:type="dxa"/>
          </w:tcPr>
          <w:p w14:paraId="10080FFD" w14:textId="77777777" w:rsidR="00C97F8B" w:rsidRPr="00A0276A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14:paraId="205A115D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variabel:k, phi, 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3A58D5F5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: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hi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D14E22E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2*phi*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2535F82C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kecepatan: v </w:t>
            </w:r>
          </w:p>
          <w:p w14:paraId="227E7465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percepatan: a </w:t>
            </w:r>
          </w:p>
          <w:p w14:paraId="68441A4F" w14:textId="77777777" w:rsidR="00C97F8B" w:rsidRPr="009A5D32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</w:p>
        </w:tc>
        <w:tc>
          <w:tcPr>
            <w:tcW w:w="4235" w:type="dxa"/>
          </w:tcPr>
          <w:p w14:paraId="17B23DD1" w14:textId="77777777" w:rsidR="00C97F8B" w:rsidRPr="00A0276A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14:paraId="2BFA2ABB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ariabel: v, a, s, t </w:t>
            </w:r>
          </w:p>
          <w:p w14:paraId="37461D6D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17E3C21B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14:paraId="179A41AE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14:paraId="13D668B6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kecepatan: v </w:t>
            </w:r>
          </w:p>
          <w:p w14:paraId="237BBFF2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percepatan: a </w:t>
            </w:r>
          </w:p>
          <w:p w14:paraId="5D7F78BC" w14:textId="77777777" w:rsidR="00C97F8B" w:rsidRDefault="00C97F8B" w:rsidP="00FB78CB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14:paraId="7E47AB9F" w14:textId="77777777" w:rsidR="00C97F8B" w:rsidRPr="00B20E80" w:rsidRDefault="00C97F8B" w:rsidP="00FB78CB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1E8FDF1C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php</w:t>
            </w:r>
          </w:p>
          <w:p w14:paraId="106F01D4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phi=100;</w:t>
            </w:r>
          </w:p>
          <w:p w14:paraId="0DA5CE87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r=1,5;</w:t>
            </w:r>
          </w:p>
          <w:p w14:paraId="2CF0C079" w14:textId="77777777" w:rsidR="00C97F8B" w:rsidRPr="00D027CE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k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=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2*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phi*$r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;</w:t>
            </w:r>
          </w:p>
          <w:p w14:paraId="2B14BAF9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k;</w:t>
            </w:r>
          </w:p>
          <w:p w14:paraId="5555B434" w14:textId="77777777" w:rsidR="00C97F8B" w:rsidRPr="00B20E80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1528D45B" w14:textId="77777777"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CCCCCC"/>
          <w:sz w:val="21"/>
          <w:szCs w:val="21"/>
        </w:rPr>
      </w:pPr>
    </w:p>
    <w:p w14:paraId="5A67732F" w14:textId="77777777" w:rsidR="00630CFB" w:rsidRPr="00630CFB" w:rsidRDefault="009175F0" w:rsidP="00630CFB">
      <w:pPr>
        <w:spacing w:after="240" w:line="285" w:lineRule="atLeast"/>
        <w:rPr>
          <w:rFonts w:ascii="Consolas" w:eastAsia="Times New Roman" w:hAnsi="Consolas" w:cs="Times New Roman"/>
          <w:color w:val="CCCCCC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043D782" wp14:editId="25AF7C22">
            <wp:extent cx="7477125" cy="54864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477125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AC0E5" w14:textId="77777777" w:rsidR="00B66A82" w:rsidRDefault="00B66A82" w:rsidP="00B66A82">
      <w:pPr>
        <w:rPr>
          <w:rFonts w:ascii="Arial" w:hAnsi="Arial" w:cs="Arial"/>
          <w:b/>
          <w:color w:val="000000" w:themeColor="text1"/>
          <w:sz w:val="36"/>
        </w:rPr>
      </w:pPr>
    </w:p>
    <w:p w14:paraId="1086DD79" w14:textId="77777777" w:rsidR="00630CFB" w:rsidRDefault="009D13ED" w:rsidP="00B66A82">
      <w:pPr>
        <w:rPr>
          <w:rFonts w:ascii="Arial" w:hAnsi="Arial" w:cs="Arial"/>
          <w:b/>
          <w:color w:val="000000" w:themeColor="text1"/>
          <w:sz w:val="36"/>
        </w:rPr>
      </w:pPr>
      <w:r>
        <w:rPr>
          <w:noProof/>
        </w:rPr>
        <w:lastRenderedPageBreak/>
        <w:drawing>
          <wp:inline distT="0" distB="0" distL="0" distR="0" wp14:anchorId="5839D906" wp14:editId="3E47AF9E">
            <wp:extent cx="3724275" cy="28384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B1AFD" w14:textId="77777777" w:rsidR="00B66A82" w:rsidRDefault="00B66A82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76771FF1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53115E0E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14:paraId="5C522284" w14:textId="77777777" w:rsidR="00234666" w:rsidRDefault="00234666" w:rsidP="00234666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sectPr w:rsidR="00234666" w:rsidSect="00B839B6">
      <w:pgSz w:w="11907" w:h="16839" w:code="9"/>
      <w:pgMar w:top="851" w:right="850" w:bottom="426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3365B74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6FBC0EC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3BBC19DC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13040E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6551317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65E41C6"/>
    <w:multiLevelType w:val="multilevel"/>
    <w:tmpl w:val="3BCA1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490162FD"/>
    <w:multiLevelType w:val="hybridMultilevel"/>
    <w:tmpl w:val="9586A446"/>
    <w:lvl w:ilvl="0" w:tplc="D34467BE">
      <w:start w:val="1"/>
      <w:numFmt w:val="bullet"/>
      <w:lvlText w:val="-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3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7" w15:restartNumberingAfterBreak="0">
    <w:nsid w:val="69327943"/>
    <w:multiLevelType w:val="hybridMultilevel"/>
    <w:tmpl w:val="C598E18C"/>
    <w:lvl w:ilvl="0" w:tplc="0409000F">
      <w:start w:val="1"/>
      <w:numFmt w:val="decimal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8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9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2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3461E0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 w16cid:durableId="1144811989">
    <w:abstractNumId w:val="17"/>
  </w:num>
  <w:num w:numId="2" w16cid:durableId="2124617491">
    <w:abstractNumId w:val="8"/>
  </w:num>
  <w:num w:numId="3" w16cid:durableId="852115305">
    <w:abstractNumId w:val="9"/>
  </w:num>
  <w:num w:numId="4" w16cid:durableId="1391033091">
    <w:abstractNumId w:val="41"/>
  </w:num>
  <w:num w:numId="5" w16cid:durableId="1623532239">
    <w:abstractNumId w:val="0"/>
  </w:num>
  <w:num w:numId="6" w16cid:durableId="1153721375">
    <w:abstractNumId w:val="47"/>
    <w:lvlOverride w:ilvl="0">
      <w:startOverride w:val="3"/>
    </w:lvlOverride>
  </w:num>
  <w:num w:numId="7" w16cid:durableId="1618901488">
    <w:abstractNumId w:val="6"/>
  </w:num>
  <w:num w:numId="8" w16cid:durableId="351106879">
    <w:abstractNumId w:val="38"/>
  </w:num>
  <w:num w:numId="9" w16cid:durableId="1445491958">
    <w:abstractNumId w:val="36"/>
  </w:num>
  <w:num w:numId="10" w16cid:durableId="2012902367">
    <w:abstractNumId w:val="42"/>
  </w:num>
  <w:num w:numId="11" w16cid:durableId="1465464351">
    <w:abstractNumId w:val="46"/>
  </w:num>
  <w:num w:numId="12" w16cid:durableId="1046030572">
    <w:abstractNumId w:val="18"/>
  </w:num>
  <w:num w:numId="13" w16cid:durableId="1442994498">
    <w:abstractNumId w:val="3"/>
  </w:num>
  <w:num w:numId="14" w16cid:durableId="408187541">
    <w:abstractNumId w:val="23"/>
  </w:num>
  <w:num w:numId="15" w16cid:durableId="102311886">
    <w:abstractNumId w:val="25"/>
  </w:num>
  <w:num w:numId="16" w16cid:durableId="1099984951">
    <w:abstractNumId w:val="19"/>
  </w:num>
  <w:num w:numId="17" w16cid:durableId="700397965">
    <w:abstractNumId w:val="5"/>
  </w:num>
  <w:num w:numId="18" w16cid:durableId="1981612901">
    <w:abstractNumId w:val="7"/>
  </w:num>
  <w:num w:numId="19" w16cid:durableId="1870676680">
    <w:abstractNumId w:val="28"/>
  </w:num>
  <w:num w:numId="20" w16cid:durableId="312950887">
    <w:abstractNumId w:val="34"/>
  </w:num>
  <w:num w:numId="21" w16cid:durableId="1093433291">
    <w:abstractNumId w:val="39"/>
  </w:num>
  <w:num w:numId="22" w16cid:durableId="1480416274">
    <w:abstractNumId w:val="13"/>
  </w:num>
  <w:num w:numId="23" w16cid:durableId="51006245">
    <w:abstractNumId w:val="16"/>
  </w:num>
  <w:num w:numId="24" w16cid:durableId="205260016">
    <w:abstractNumId w:val="12"/>
  </w:num>
  <w:num w:numId="25" w16cid:durableId="703873496">
    <w:abstractNumId w:val="2"/>
  </w:num>
  <w:num w:numId="26" w16cid:durableId="312875385">
    <w:abstractNumId w:val="10"/>
  </w:num>
  <w:num w:numId="27" w16cid:durableId="404885107">
    <w:abstractNumId w:val="15"/>
  </w:num>
  <w:num w:numId="28" w16cid:durableId="1262879147">
    <w:abstractNumId w:val="33"/>
  </w:num>
  <w:num w:numId="29" w16cid:durableId="1492483746">
    <w:abstractNumId w:val="35"/>
  </w:num>
  <w:num w:numId="30" w16cid:durableId="1016731746">
    <w:abstractNumId w:val="44"/>
  </w:num>
  <w:num w:numId="31" w16cid:durableId="1447701743">
    <w:abstractNumId w:val="45"/>
  </w:num>
  <w:num w:numId="32" w16cid:durableId="1427144277">
    <w:abstractNumId w:val="29"/>
  </w:num>
  <w:num w:numId="33" w16cid:durableId="1857502133">
    <w:abstractNumId w:val="11"/>
  </w:num>
  <w:num w:numId="34" w16cid:durableId="1215122769">
    <w:abstractNumId w:val="40"/>
  </w:num>
  <w:num w:numId="35" w16cid:durableId="2084988178">
    <w:abstractNumId w:val="20"/>
  </w:num>
  <w:num w:numId="36" w16cid:durableId="1763720484">
    <w:abstractNumId w:val="26"/>
  </w:num>
  <w:num w:numId="37" w16cid:durableId="846136648">
    <w:abstractNumId w:val="21"/>
  </w:num>
  <w:num w:numId="38" w16cid:durableId="1425031290">
    <w:abstractNumId w:val="1"/>
  </w:num>
  <w:num w:numId="39" w16cid:durableId="975836620">
    <w:abstractNumId w:val="14"/>
  </w:num>
  <w:num w:numId="40" w16cid:durableId="73204998">
    <w:abstractNumId w:val="37"/>
  </w:num>
  <w:num w:numId="41" w16cid:durableId="378554824">
    <w:abstractNumId w:val="32"/>
  </w:num>
  <w:num w:numId="42" w16cid:durableId="1795443173">
    <w:abstractNumId w:val="31"/>
  </w:num>
  <w:num w:numId="43" w16cid:durableId="2106265168">
    <w:abstractNumId w:val="30"/>
  </w:num>
  <w:num w:numId="44" w16cid:durableId="47001987">
    <w:abstractNumId w:val="4"/>
  </w:num>
  <w:num w:numId="45" w16cid:durableId="2068726006">
    <w:abstractNumId w:val="24"/>
  </w:num>
  <w:num w:numId="46" w16cid:durableId="1218737788">
    <w:abstractNumId w:val="43"/>
  </w:num>
  <w:num w:numId="47" w16cid:durableId="307323598">
    <w:abstractNumId w:val="22"/>
  </w:num>
  <w:num w:numId="48" w16cid:durableId="186686347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characterSpacingControl w:val="doNotCompress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D36E6"/>
    <w:rsid w:val="000D7F74"/>
    <w:rsid w:val="000E70C6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91A34"/>
    <w:rsid w:val="001A7ECF"/>
    <w:rsid w:val="001B5D7B"/>
    <w:rsid w:val="001C6EBB"/>
    <w:rsid w:val="001D5344"/>
    <w:rsid w:val="001E6220"/>
    <w:rsid w:val="00226EA3"/>
    <w:rsid w:val="00233072"/>
    <w:rsid w:val="00234666"/>
    <w:rsid w:val="0029264D"/>
    <w:rsid w:val="002A5B31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578E5"/>
    <w:rsid w:val="00375EF2"/>
    <w:rsid w:val="003C7028"/>
    <w:rsid w:val="00405A05"/>
    <w:rsid w:val="0041326C"/>
    <w:rsid w:val="00416FA2"/>
    <w:rsid w:val="00497C76"/>
    <w:rsid w:val="004B25A8"/>
    <w:rsid w:val="004D2DC9"/>
    <w:rsid w:val="004E2CE0"/>
    <w:rsid w:val="004E5F71"/>
    <w:rsid w:val="004E719F"/>
    <w:rsid w:val="00553391"/>
    <w:rsid w:val="005659D6"/>
    <w:rsid w:val="00572AA7"/>
    <w:rsid w:val="00594CAB"/>
    <w:rsid w:val="005D1FB9"/>
    <w:rsid w:val="00630CFB"/>
    <w:rsid w:val="0064075F"/>
    <w:rsid w:val="00644ECD"/>
    <w:rsid w:val="00664A82"/>
    <w:rsid w:val="00693101"/>
    <w:rsid w:val="00697EBA"/>
    <w:rsid w:val="006A1472"/>
    <w:rsid w:val="006B3735"/>
    <w:rsid w:val="006B4805"/>
    <w:rsid w:val="006F69EC"/>
    <w:rsid w:val="007013BD"/>
    <w:rsid w:val="00754A29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76399"/>
    <w:rsid w:val="00890819"/>
    <w:rsid w:val="008909A8"/>
    <w:rsid w:val="00896285"/>
    <w:rsid w:val="00901B0A"/>
    <w:rsid w:val="00902FDB"/>
    <w:rsid w:val="0091533A"/>
    <w:rsid w:val="009175F0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B7004"/>
    <w:rsid w:val="009D13ED"/>
    <w:rsid w:val="009D7067"/>
    <w:rsid w:val="009E4064"/>
    <w:rsid w:val="00A0276A"/>
    <w:rsid w:val="00A360CC"/>
    <w:rsid w:val="00A70240"/>
    <w:rsid w:val="00A729C1"/>
    <w:rsid w:val="00AB26BB"/>
    <w:rsid w:val="00B0063F"/>
    <w:rsid w:val="00B04498"/>
    <w:rsid w:val="00B14707"/>
    <w:rsid w:val="00B20E80"/>
    <w:rsid w:val="00B36842"/>
    <w:rsid w:val="00B3776A"/>
    <w:rsid w:val="00B551C1"/>
    <w:rsid w:val="00B66A82"/>
    <w:rsid w:val="00B839B6"/>
    <w:rsid w:val="00B87283"/>
    <w:rsid w:val="00BA0A9C"/>
    <w:rsid w:val="00C015B9"/>
    <w:rsid w:val="00C13BE2"/>
    <w:rsid w:val="00C41403"/>
    <w:rsid w:val="00C41DB4"/>
    <w:rsid w:val="00C50E65"/>
    <w:rsid w:val="00C62E2F"/>
    <w:rsid w:val="00C63352"/>
    <w:rsid w:val="00C6396C"/>
    <w:rsid w:val="00C95419"/>
    <w:rsid w:val="00C97F8B"/>
    <w:rsid w:val="00CE548E"/>
    <w:rsid w:val="00CE67A9"/>
    <w:rsid w:val="00CF3EEB"/>
    <w:rsid w:val="00D027CE"/>
    <w:rsid w:val="00D32EB3"/>
    <w:rsid w:val="00D457FD"/>
    <w:rsid w:val="00D54C40"/>
    <w:rsid w:val="00D80E2C"/>
    <w:rsid w:val="00D8403E"/>
    <w:rsid w:val="00D85248"/>
    <w:rsid w:val="00D91594"/>
    <w:rsid w:val="00E01A48"/>
    <w:rsid w:val="00E23B71"/>
    <w:rsid w:val="00E30C8C"/>
    <w:rsid w:val="00E3425E"/>
    <w:rsid w:val="00E36286"/>
    <w:rsid w:val="00E7623F"/>
    <w:rsid w:val="00E83412"/>
    <w:rsid w:val="00E86017"/>
    <w:rsid w:val="00E879AD"/>
    <w:rsid w:val="00EB53CF"/>
    <w:rsid w:val="00EE2246"/>
    <w:rsid w:val="00F13407"/>
    <w:rsid w:val="00F16B3D"/>
    <w:rsid w:val="00F25FB6"/>
    <w:rsid w:val="00F2659C"/>
    <w:rsid w:val="00F31018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6E65F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26EA3"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10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42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39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08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701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741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015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6012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188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5057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0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83159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07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1661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4909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9598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1271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37743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75230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519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13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445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370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25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74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09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6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5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6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5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</TotalTime>
  <Pages>1</Pages>
  <Words>259</Words>
  <Characters>147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ahmadi muslim</cp:lastModifiedBy>
  <cp:revision>16</cp:revision>
  <dcterms:created xsi:type="dcterms:W3CDTF">2023-07-27T01:42:00Z</dcterms:created>
  <dcterms:modified xsi:type="dcterms:W3CDTF">2024-10-08T06:23:00Z</dcterms:modified>
</cp:coreProperties>
</file>